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4EB2" w:rsidRDefault="00466D77">
      <w:r>
        <w:t>Уровень сущности</w:t>
      </w:r>
    </w:p>
    <w:p w:rsidR="00466D77" w:rsidRDefault="00466D77">
      <w:r>
        <w:rPr>
          <w:noProof/>
          <w:lang w:eastAsia="ru-RU"/>
        </w:rPr>
        <w:drawing>
          <wp:inline distT="0" distB="0" distL="0" distR="0" wp14:anchorId="237A6987" wp14:editId="363B43C8">
            <wp:extent cx="5940425" cy="400113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0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D77" w:rsidRDefault="00466D77"/>
    <w:p w:rsidR="00466D77" w:rsidRDefault="00466D77">
      <w:r>
        <w:t>Доступ к данным</w:t>
      </w:r>
    </w:p>
    <w:p w:rsidR="00466D77" w:rsidRDefault="00466D77">
      <w:r>
        <w:rPr>
          <w:noProof/>
          <w:lang w:eastAsia="ru-RU"/>
        </w:rPr>
        <w:drawing>
          <wp:inline distT="0" distB="0" distL="0" distR="0" wp14:anchorId="189A3073" wp14:editId="78ECDDB1">
            <wp:extent cx="5940425" cy="17614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6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D77" w:rsidRDefault="00466D77"/>
    <w:p w:rsidR="00466D77" w:rsidRDefault="00466D77">
      <w:proofErr w:type="spellStart"/>
      <w:r>
        <w:t>Бизнесс</w:t>
      </w:r>
      <w:proofErr w:type="spellEnd"/>
      <w:r>
        <w:t>-логика</w:t>
      </w:r>
      <w:r>
        <w:rPr>
          <w:lang w:val="en-US"/>
        </w:rPr>
        <w:t>/</w:t>
      </w:r>
      <w:r>
        <w:t xml:space="preserve">представление </w:t>
      </w:r>
    </w:p>
    <w:p w:rsidR="00466D77" w:rsidRDefault="00466D77">
      <w:r>
        <w:rPr>
          <w:noProof/>
          <w:lang w:eastAsia="ru-RU"/>
        </w:rPr>
        <w:lastRenderedPageBreak/>
        <w:drawing>
          <wp:inline distT="0" distB="0" distL="0" distR="0" wp14:anchorId="396B9B61" wp14:editId="2A294203">
            <wp:extent cx="5940425" cy="590740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0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D77" w:rsidRDefault="00466D77"/>
    <w:p w:rsidR="00466D77" w:rsidRDefault="00466D77">
      <w:r>
        <w:t xml:space="preserve">Последовательность для прецедента, в котором есть </w:t>
      </w:r>
      <w:proofErr w:type="gramStart"/>
      <w:r>
        <w:t>транзакция(</w:t>
      </w:r>
      <w:proofErr w:type="gramEnd"/>
      <w:r>
        <w:t xml:space="preserve">когда документ </w:t>
      </w:r>
      <w:proofErr w:type="spellStart"/>
      <w:r>
        <w:t>созраняется</w:t>
      </w:r>
      <w:proofErr w:type="spellEnd"/>
      <w:r>
        <w:t xml:space="preserve"> в архив, у компании есть ссылка на него(внешний ключ))</w:t>
      </w:r>
    </w:p>
    <w:p w:rsidR="00466D77" w:rsidRDefault="00466D77"/>
    <w:p w:rsidR="00466D77" w:rsidRDefault="00466D77">
      <w:r>
        <w:object w:dxaOrig="10606" w:dyaOrig="6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3.75pt" o:ole="">
            <v:imagedata r:id="rId7" o:title=""/>
          </v:shape>
          <o:OLEObject Type="Embed" ProgID="Visio.Drawing.15" ShapeID="_x0000_i1025" DrawAspect="Content" ObjectID="_1551717800" r:id="rId8"/>
        </w:object>
      </w:r>
    </w:p>
    <w:p w:rsidR="00466D77" w:rsidRDefault="00466D77"/>
    <w:p w:rsidR="00466D77" w:rsidRDefault="00466D77">
      <w:r>
        <w:t xml:space="preserve">Интерфейсы представляют набор </w:t>
      </w:r>
      <w:r>
        <w:rPr>
          <w:lang w:val="en-US"/>
        </w:rPr>
        <w:t>CRUD</w:t>
      </w:r>
      <w:r w:rsidRPr="00466D77">
        <w:t xml:space="preserve"> </w:t>
      </w:r>
      <w:r>
        <w:t xml:space="preserve">операций, все классы </w:t>
      </w:r>
      <w:proofErr w:type="spellStart"/>
      <w:r>
        <w:t>дао</w:t>
      </w:r>
      <w:proofErr w:type="spellEnd"/>
      <w:r>
        <w:t xml:space="preserve"> наследуют методы от главного «фасада» (</w:t>
      </w:r>
      <w:proofErr w:type="spellStart"/>
      <w:r>
        <w:rPr>
          <w:lang w:val="en-US"/>
        </w:rPr>
        <w:t>AbstractFacade</w:t>
      </w:r>
      <w:proofErr w:type="spellEnd"/>
      <w:r w:rsidRPr="00466D77">
        <w:t>)</w:t>
      </w:r>
    </w:p>
    <w:p w:rsidR="00466D77" w:rsidRDefault="00466D77"/>
    <w:p w:rsidR="00466D77" w:rsidRPr="00466D77" w:rsidRDefault="00466D77">
      <w:bookmarkStart w:id="0" w:name="_GoBack"/>
      <w:bookmarkEnd w:id="0"/>
      <w:r>
        <w:t xml:space="preserve"> </w:t>
      </w:r>
    </w:p>
    <w:sectPr w:rsidR="00466D77" w:rsidRPr="00466D7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6D77"/>
    <w:rsid w:val="00034DF6"/>
    <w:rsid w:val="00263211"/>
    <w:rsid w:val="00466D77"/>
    <w:rsid w:val="009461F6"/>
    <w:rsid w:val="009821E9"/>
    <w:rsid w:val="00D04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43A4B5"/>
  <w15:chartTrackingRefBased/>
  <w15:docId w15:val="{25725CEF-53A7-46E9-A124-37CC4B186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3</Pages>
  <Words>54</Words>
  <Characters>311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ytriy Vaganov</dc:creator>
  <cp:keywords/>
  <dc:description/>
  <cp:lastModifiedBy>Dmytriy Vaganov</cp:lastModifiedBy>
  <cp:revision>1</cp:revision>
  <dcterms:created xsi:type="dcterms:W3CDTF">2017-03-22T16:44:00Z</dcterms:created>
  <dcterms:modified xsi:type="dcterms:W3CDTF">2017-03-22T16:57:00Z</dcterms:modified>
</cp:coreProperties>
</file>